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024162" w:rsidRDefault="00CA5682">
      <w:r>
        <w:object w:dxaOrig="11221" w:dyaOrig="1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458.45pt" o:ole="">
            <v:imagedata r:id="rId5" o:title=""/>
          </v:shape>
          <o:OLEObject Type="Embed" ProgID="Visio.Drawing.15" ShapeID="_x0000_i1025" DrawAspect="Content" ObjectID="_1390303191" r:id="rId6"/>
        </w:object>
      </w:r>
    </w:p>
    <w:sectPr w:rsidR="0002416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062C"/>
    <w:rsid w:val="00024162"/>
    <w:rsid w:val="004046E3"/>
    <w:rsid w:val="0061062C"/>
    <w:rsid w:val="00700E94"/>
    <w:rsid w:val="0071322F"/>
    <w:rsid w:val="00790C7A"/>
    <w:rsid w:val="00CA5682"/>
    <w:rsid w:val="00EC5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package" Target="embeddings/Microsoft_Visio-Zeichnung111.vsdx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</Words>
  <Characters>26</Characters>
  <Application>Microsoft Macintosh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bias Öhler</dc:creator>
  <cp:keywords/>
  <dc:description/>
  <cp:lastModifiedBy>Achim Labusch</cp:lastModifiedBy>
  <cp:revision>2</cp:revision>
  <dcterms:created xsi:type="dcterms:W3CDTF">2016-02-08T13:33:00Z</dcterms:created>
  <dcterms:modified xsi:type="dcterms:W3CDTF">2016-02-08T13:33:00Z</dcterms:modified>
</cp:coreProperties>
</file>